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577B" w:rsidRPr="00C3577B" w:rsidRDefault="00A020B0" w:rsidP="00C3577B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B2672B">
        <w:rPr>
          <w:rFonts w:ascii="Times New Roman" w:hAnsi="Times New Roman" w:cs="Times New Roman"/>
          <w:sz w:val="24"/>
          <w:szCs w:val="24"/>
        </w:rPr>
        <w:t>.</w:t>
      </w:r>
      <w:r w:rsidR="003411C9">
        <w:rPr>
          <w:rFonts w:ascii="Times New Roman" w:hAnsi="Times New Roman" w:cs="Times New Roman"/>
          <w:sz w:val="24"/>
          <w:szCs w:val="24"/>
        </w:rPr>
        <w:t>p</w:t>
      </w:r>
      <w:r w:rsidR="00C3577B" w:rsidRPr="00C3577B">
        <w:rPr>
          <w:rFonts w:ascii="Times New Roman" w:hAnsi="Times New Roman" w:cs="Times New Roman"/>
          <w:sz w:val="24"/>
          <w:szCs w:val="24"/>
        </w:rPr>
        <w:t>ielikums</w:t>
      </w:r>
    </w:p>
    <w:p w:rsidR="00C3577B" w:rsidRPr="00C3577B" w:rsidRDefault="00C3577B" w:rsidP="00C3577B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C3577B">
        <w:rPr>
          <w:rFonts w:ascii="Times New Roman" w:hAnsi="Times New Roman" w:cs="Times New Roman"/>
          <w:sz w:val="24"/>
          <w:szCs w:val="24"/>
        </w:rPr>
        <w:t>Ministru kabineta</w:t>
      </w:r>
    </w:p>
    <w:p w:rsidR="00C3577B" w:rsidRPr="00C3577B" w:rsidRDefault="00C3577B" w:rsidP="00C3577B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C3577B">
        <w:rPr>
          <w:rFonts w:ascii="Times New Roman" w:hAnsi="Times New Roman" w:cs="Times New Roman"/>
          <w:sz w:val="24"/>
          <w:szCs w:val="24"/>
        </w:rPr>
        <w:t>201</w:t>
      </w:r>
      <w:r w:rsidR="001B3FFC">
        <w:rPr>
          <w:rFonts w:ascii="Times New Roman" w:hAnsi="Times New Roman" w:cs="Times New Roman"/>
          <w:sz w:val="24"/>
          <w:szCs w:val="24"/>
        </w:rPr>
        <w:t>7</w:t>
      </w:r>
      <w:r w:rsidRPr="00C3577B">
        <w:rPr>
          <w:rFonts w:ascii="Times New Roman" w:hAnsi="Times New Roman" w:cs="Times New Roman"/>
          <w:sz w:val="24"/>
          <w:szCs w:val="24"/>
        </w:rPr>
        <w:t>.gada ……. noteikumiem Nr.______</w:t>
      </w:r>
    </w:p>
    <w:p w:rsidR="009424D7" w:rsidRPr="00691D08" w:rsidRDefault="009424D7" w:rsidP="00DC798B">
      <w:pPr>
        <w:pStyle w:val="ListParagraph"/>
        <w:spacing w:after="0" w:line="240" w:lineRule="auto"/>
        <w:jc w:val="center"/>
        <w:rPr>
          <w:rFonts w:ascii="Times New Roman" w:hAnsi="Times New Roman" w:cs="Times New Roman"/>
        </w:rPr>
      </w:pPr>
    </w:p>
    <w:p w:rsidR="00212A11" w:rsidRDefault="00212A11" w:rsidP="00DC798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</w:p>
    <w:p w:rsidR="00FE11F4" w:rsidRDefault="00C3577B" w:rsidP="00DC798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Zemes platības</w:t>
      </w:r>
      <w:r w:rsidR="009424D7" w:rsidRPr="00691D0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 xml:space="preserve">, kas nepieciešama </w:t>
      </w:r>
      <w:r w:rsidR="00691D08" w:rsidRPr="00691D0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noteikumu</w:t>
      </w:r>
      <w:r w:rsidR="00212A11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 xml:space="preserve"> </w:t>
      </w:r>
      <w:r w:rsidR="00691D08" w:rsidRPr="00691D0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5. un 6.punktā minētajiem objektiem</w:t>
      </w:r>
      <w:r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, aprēķin</w:t>
      </w:r>
      <w:r w:rsidR="00A21867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s</w:t>
      </w:r>
    </w:p>
    <w:p w:rsidR="00DC798B" w:rsidRPr="00691D08" w:rsidRDefault="00DC798B" w:rsidP="00DC798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</w:p>
    <w:p w:rsidR="005F41F6" w:rsidRPr="00DC798B" w:rsidRDefault="005F41F6" w:rsidP="00212A11">
      <w:pPr>
        <w:pStyle w:val="ListParagraph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</w:rPr>
      </w:pPr>
      <w:r w:rsidRPr="00DC798B">
        <w:rPr>
          <w:rFonts w:ascii="Times New Roman" w:hAnsi="Times New Roman" w:cs="Times New Roman"/>
          <w:sz w:val="24"/>
          <w:szCs w:val="24"/>
        </w:rPr>
        <w:t>Zemes platības aprēķins, kuru turpmāk ir iespējams izmantot agrākajiem nekustamā īpašuma lietošanas mērķiem.</w:t>
      </w:r>
    </w:p>
    <w:p w:rsidR="009424D7" w:rsidRPr="00691D08" w:rsidRDefault="00556738" w:rsidP="00212A1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  <w:r w:rsidRPr="00691D08">
        <w:rPr>
          <w:rFonts w:ascii="Times New Roman" w:hAnsi="Times New Roman" w:cs="Times New Roman"/>
        </w:rPr>
        <w:object w:dxaOrig="4431" w:dyaOrig="1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137.25pt" o:ole="">
            <v:imagedata r:id="rId8" o:title=""/>
          </v:shape>
          <o:OLEObject Type="Embed" ProgID="Visio.Drawing.6" ShapeID="_x0000_i1025" DrawAspect="Content" ObjectID="_1552811728" r:id="rId9"/>
        </w:object>
      </w:r>
    </w:p>
    <w:p w:rsidR="009424D7" w:rsidRPr="00212A11" w:rsidRDefault="00212A11" w:rsidP="00212A11">
      <w:pPr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</w:pP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1.</w:t>
      </w:r>
      <w:r w:rsidR="009424D7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1. Zīmējums</w:t>
      </w: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. </w:t>
      </w:r>
      <w:r w:rsidR="009424D7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Elektronisko sakaru tīklu gaisvadu līnija</w:t>
      </w:r>
      <w:r w:rsidR="001E023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s projekcija uz zemes</w:t>
      </w:r>
      <w:r w:rsidR="00B23593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 virsmas</w:t>
      </w:r>
    </w:p>
    <w:p w:rsidR="009424D7" w:rsidRPr="00691D08" w:rsidRDefault="009424D7" w:rsidP="00212A1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shd w:val="clear" w:color="auto" w:fill="FFFFFF"/>
        </w:rPr>
      </w:pPr>
    </w:p>
    <w:p w:rsidR="009424D7" w:rsidRPr="00691D08" w:rsidRDefault="009424D7" w:rsidP="00212A1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9424D7" w:rsidRPr="00691D08" w:rsidRDefault="009424D7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L - trases garums, m</w:t>
      </w:r>
    </w:p>
    <w:p w:rsidR="009424D7" w:rsidRPr="00691D08" w:rsidRDefault="009424D7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9424D7" w:rsidRPr="00691D08" w:rsidRDefault="009424D7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9424D7" w:rsidRPr="00691D08" w:rsidRDefault="009424D7" w:rsidP="00212A1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shd w:val="clear" w:color="auto" w:fill="FFFFFF"/>
        </w:rPr>
      </w:pPr>
    </w:p>
    <w:p w:rsidR="009424D7" w:rsidRPr="00691D08" w:rsidRDefault="009424D7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 = L + 2</w:t>
      </w:r>
      <w:r w:rsidR="00556738"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="00556738"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9424D7" w:rsidRPr="00691D08" w:rsidRDefault="009424D7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B = 2</w:t>
      </w:r>
      <w:r w:rsidR="00556738"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="00556738"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9424D7" w:rsidRPr="00576770" w:rsidRDefault="009424D7" w:rsidP="00212A11">
      <w:pPr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A X B</w:t>
      </w:r>
    </w:p>
    <w:p w:rsidR="00556738" w:rsidRPr="00691D08" w:rsidRDefault="00212A11" w:rsidP="00212A1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691D08">
        <w:rPr>
          <w:rFonts w:ascii="Times New Roman" w:hAnsi="Times New Roman" w:cs="Times New Roman"/>
        </w:rPr>
        <w:object w:dxaOrig="4431" w:dyaOrig="1704">
          <v:shape id="_x0000_i1026" type="#_x0000_t75" style="width:303pt;height:118.5pt" o:ole="">
            <v:imagedata r:id="rId10" o:title=""/>
          </v:shape>
          <o:OLEObject Type="Embed" ProgID="Visio.Drawing.6" ShapeID="_x0000_i1026" DrawAspect="Content" ObjectID="_1552811729" r:id="rId11"/>
        </w:object>
      </w:r>
    </w:p>
    <w:p w:rsidR="00B23593" w:rsidRPr="00212A11" w:rsidRDefault="00212A11" w:rsidP="00212A11">
      <w:pPr>
        <w:autoSpaceDE w:val="0"/>
        <w:autoSpaceDN w:val="0"/>
        <w:adjustRightInd w:val="0"/>
        <w:spacing w:after="0" w:line="240" w:lineRule="auto"/>
        <w:ind w:left="-567"/>
        <w:jc w:val="center"/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</w:pP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1.</w:t>
      </w:r>
      <w:r w:rsidR="00ED2A7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2</w:t>
      </w:r>
      <w:r w:rsidR="00556738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. Zīmējums</w:t>
      </w: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. </w:t>
      </w:r>
      <w:r w:rsidR="00556738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Elektronisko sakaru tīklu pazemes līnija</w:t>
      </w:r>
      <w:r w:rsidR="00B23593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s </w:t>
      </w:r>
      <w:r w:rsidR="00ED2A7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kabelis</w:t>
      </w:r>
    </w:p>
    <w:p w:rsidR="00556738" w:rsidRPr="00691D08" w:rsidRDefault="00556738" w:rsidP="00212A1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shd w:val="clear" w:color="auto" w:fill="FFFFFF"/>
        </w:rPr>
      </w:pPr>
    </w:p>
    <w:p w:rsidR="00556738" w:rsidRPr="00691D08" w:rsidRDefault="00556738" w:rsidP="00212A1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556738" w:rsidRPr="00691D08" w:rsidRDefault="00556738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L - trases garums, m</w:t>
      </w:r>
    </w:p>
    <w:p w:rsidR="00556738" w:rsidRPr="00691D08" w:rsidRDefault="00556738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proofErr w:type="spellStart"/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proofErr w:type="spellEnd"/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556738" w:rsidRPr="00691D08" w:rsidRDefault="00556738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556738" w:rsidRPr="00691D08" w:rsidRDefault="00556738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 = L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556738" w:rsidRPr="00691D08" w:rsidRDefault="00556738" w:rsidP="00212A11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B =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556738" w:rsidRPr="00691D08" w:rsidRDefault="00556738" w:rsidP="00212A11">
      <w:pPr>
        <w:spacing w:after="0" w:line="240" w:lineRule="auto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A X B</w:t>
      </w:r>
    </w:p>
    <w:p w:rsidR="00556738" w:rsidRPr="00691D08" w:rsidRDefault="00212A11" w:rsidP="00E8711E">
      <w:pPr>
        <w:jc w:val="center"/>
        <w:rPr>
          <w:rFonts w:ascii="Times New Roman" w:hAnsi="Times New Roman" w:cs="Times New Roman"/>
        </w:rPr>
      </w:pPr>
      <w:r w:rsidRPr="00691D08">
        <w:rPr>
          <w:rFonts w:ascii="Times New Roman" w:hAnsi="Times New Roman" w:cs="Times New Roman"/>
        </w:rPr>
        <w:object w:dxaOrig="4431" w:dyaOrig="1704">
          <v:shape id="_x0000_i1027" type="#_x0000_t75" style="width:352.5pt;height:135.75pt" o:ole="">
            <v:imagedata r:id="rId12" o:title=""/>
          </v:shape>
          <o:OLEObject Type="Embed" ProgID="Visio.Drawing.6" ShapeID="_x0000_i1027" DrawAspect="Content" ObjectID="_1552811730" r:id="rId13"/>
        </w:object>
      </w:r>
    </w:p>
    <w:p w:rsidR="00556738" w:rsidRPr="00212A11" w:rsidRDefault="00212A11" w:rsidP="00212A11">
      <w:pPr>
        <w:autoSpaceDE w:val="0"/>
        <w:autoSpaceDN w:val="0"/>
        <w:adjustRightInd w:val="0"/>
        <w:spacing w:after="0" w:line="191" w:lineRule="atLeast"/>
        <w:ind w:left="-426"/>
        <w:jc w:val="center"/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</w:pP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1.</w:t>
      </w:r>
      <w:r w:rsidR="00DC798B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3</w:t>
      </w:r>
      <w:r w:rsidR="00556738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. Zīmējums</w:t>
      </w: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. </w:t>
      </w:r>
      <w:r w:rsidR="00556738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Elektronisko sakaru tīklu kabeļu kanalizācija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L - trases garums, m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proofErr w:type="spellStart"/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proofErr w:type="spellEnd"/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n - tranšejā paralēli ieguldītu kanalizācijas cauruļu skaits, gab.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d – kanalizācijas cauruļu ārējais diametrs, m 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 = L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B = n x d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691D08" w:rsidRDefault="00556738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A X B</w:t>
      </w:r>
    </w:p>
    <w:p w:rsidR="005F41F6" w:rsidRPr="00DC798B" w:rsidRDefault="005F41F6" w:rsidP="00E8711E">
      <w:pPr>
        <w:pStyle w:val="ListParagraph"/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</w:rPr>
      </w:pPr>
      <w:r w:rsidRPr="00DC798B">
        <w:rPr>
          <w:rFonts w:ascii="Times New Roman" w:hAnsi="Times New Roman" w:cs="Times New Roman"/>
          <w:sz w:val="24"/>
          <w:szCs w:val="24"/>
        </w:rPr>
        <w:t>Zemes platības aprēķins, kuru turpmāk nav iespējams izmantot agrākajiem nekustamā īpašuma lietošanas mērķiem.</w:t>
      </w:r>
    </w:p>
    <w:p w:rsidR="00556738" w:rsidRPr="00691D08" w:rsidRDefault="00212A11" w:rsidP="00E8711E">
      <w:pPr>
        <w:ind w:left="720"/>
        <w:jc w:val="center"/>
        <w:rPr>
          <w:rFonts w:ascii="Times New Roman" w:hAnsi="Times New Roman" w:cs="Times New Roman"/>
        </w:rPr>
      </w:pPr>
      <w:r w:rsidRPr="00691D08">
        <w:rPr>
          <w:rFonts w:ascii="Times New Roman" w:hAnsi="Times New Roman" w:cs="Times New Roman"/>
        </w:rPr>
        <w:object w:dxaOrig="1988" w:dyaOrig="1644">
          <v:shape id="_x0000_i1028" type="#_x0000_t75" style="width:172.5pt;height:142.5pt" o:ole="">
            <v:imagedata r:id="rId14" o:title=""/>
          </v:shape>
          <o:OLEObject Type="Embed" ProgID="Visio.Drawing.6" ShapeID="_x0000_i1028" DrawAspect="Content" ObjectID="_1552811731" r:id="rId15"/>
        </w:object>
      </w:r>
    </w:p>
    <w:p w:rsidR="00ED2A71" w:rsidRPr="00212A11" w:rsidRDefault="00212A11" w:rsidP="00E8711E">
      <w:pPr>
        <w:autoSpaceDE w:val="0"/>
        <w:autoSpaceDN w:val="0"/>
        <w:adjustRightInd w:val="0"/>
        <w:spacing w:after="0" w:line="191" w:lineRule="atLeast"/>
        <w:jc w:val="center"/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</w:pP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2.</w:t>
      </w:r>
      <w:r w:rsidR="00ED2A7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1. Zīmējums</w:t>
      </w: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. </w:t>
      </w:r>
      <w:r w:rsidR="00ED2A7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Elektronisko sakaru tīklu ārējo kabeļu sadales skapis un kaste ar ieraktu pamatni vai skapis un kaste, kas uzstādītas uz atsevišķas pamatnes</w:t>
      </w:r>
      <w:r w:rsidR="00691D08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,</w:t>
      </w:r>
      <w:r w:rsidR="00ED2A7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 vai iekār</w:t>
      </w:r>
      <w:r w:rsidR="00691D08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tu ārējais skapis un konteiners, vai </w:t>
      </w:r>
      <w:r w:rsidR="00691D08" w:rsidRPr="00212A11">
        <w:rPr>
          <w:rFonts w:ascii="Times New Roman" w:eastAsia="Calibri" w:hAnsi="Times New Roman" w:cs="Times New Roman"/>
          <w:sz w:val="20"/>
          <w:szCs w:val="20"/>
        </w:rPr>
        <w:t>ārējie virszemes un pazemes elektronisko sakaru tīkla līniju neapkalpojamie pastiprināšanas un reģenerācijas punkti</w:t>
      </w:r>
    </w:p>
    <w:p w:rsidR="00B23593" w:rsidRPr="00691D08" w:rsidRDefault="00212A11" w:rsidP="00E8711E">
      <w:pPr>
        <w:ind w:left="720"/>
        <w:jc w:val="center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</w:rPr>
        <w:object w:dxaOrig="1988" w:dyaOrig="1644">
          <v:shape id="_x0000_i1029" type="#_x0000_t75" style="width:174pt;height:143.25pt" o:ole="">
            <v:imagedata r:id="rId16" o:title=""/>
          </v:shape>
          <o:OLEObject Type="Embed" ProgID="Visio.Drawing.6" ShapeID="_x0000_i1029" DrawAspect="Content" ObjectID="_1552811732" r:id="rId17"/>
        </w:object>
      </w:r>
    </w:p>
    <w:p w:rsidR="009726D5" w:rsidRPr="00212A11" w:rsidRDefault="00212A11" w:rsidP="00E8711E">
      <w:pPr>
        <w:autoSpaceDE w:val="0"/>
        <w:autoSpaceDN w:val="0"/>
        <w:adjustRightInd w:val="0"/>
        <w:spacing w:after="0" w:line="191" w:lineRule="atLeast"/>
        <w:jc w:val="center"/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</w:pPr>
      <w:r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2.</w:t>
      </w:r>
      <w:r w:rsidR="00ED2A7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2</w:t>
      </w:r>
      <w:r w:rsidR="009726D5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. Zīmējums</w:t>
      </w: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. </w:t>
      </w:r>
      <w:r w:rsidR="009726D5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Elektronisko sakaru tīklu</w:t>
      </w:r>
      <w:r w:rsidR="00ED2A7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 kabeļu kanalizācijas aka.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9726D5" w:rsidRPr="00691D08" w:rsidRDefault="009726D5" w:rsidP="009726D5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 - platums, m</w:t>
      </w:r>
    </w:p>
    <w:p w:rsidR="009726D5" w:rsidRPr="00691D08" w:rsidRDefault="00336D8A" w:rsidP="009726D5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B – garums</w:t>
      </w:r>
      <w:r w:rsidR="009726D5" w:rsidRPr="00691D08">
        <w:rPr>
          <w:rFonts w:ascii="Times New Roman" w:hAnsi="Times New Roman" w:cs="Times New Roman"/>
          <w:bCs/>
          <w:shd w:val="clear" w:color="auto" w:fill="FFFFFF"/>
        </w:rPr>
        <w:t>, m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proofErr w:type="spellStart"/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proofErr w:type="spellEnd"/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9726D5" w:rsidRPr="00691D08" w:rsidRDefault="009726D5" w:rsidP="009726D5">
      <w:pPr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(A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) X (B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)</w:t>
      </w:r>
    </w:p>
    <w:p w:rsidR="00ED2A71" w:rsidRPr="00691D08" w:rsidRDefault="00212A11" w:rsidP="00E8711E">
      <w:pPr>
        <w:jc w:val="center"/>
        <w:rPr>
          <w:rFonts w:ascii="Times New Roman" w:hAnsi="Times New Roman" w:cs="Times New Roman"/>
        </w:rPr>
      </w:pPr>
      <w:r w:rsidRPr="00691D08">
        <w:rPr>
          <w:rFonts w:ascii="Times New Roman" w:hAnsi="Times New Roman" w:cs="Times New Roman"/>
        </w:rPr>
        <w:object w:dxaOrig="2007" w:dyaOrig="1581">
          <v:shape id="_x0000_i1030" type="#_x0000_t75" style="width:162pt;height:128.25pt" o:ole="">
            <v:imagedata r:id="rId18" o:title=""/>
          </v:shape>
          <o:OLEObject Type="Embed" ProgID="Visio.Drawing.6" ShapeID="_x0000_i1030" DrawAspect="Content" ObjectID="_1552811733" r:id="rId19"/>
        </w:object>
      </w:r>
    </w:p>
    <w:p w:rsidR="00ED2A71" w:rsidRPr="00212A11" w:rsidRDefault="00212A11" w:rsidP="00E8711E">
      <w:pPr>
        <w:autoSpaceDE w:val="0"/>
        <w:autoSpaceDN w:val="0"/>
        <w:adjustRightInd w:val="0"/>
        <w:spacing w:after="0" w:line="191" w:lineRule="atLeast"/>
        <w:jc w:val="center"/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</w:pPr>
      <w:r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2.</w:t>
      </w:r>
      <w:r w:rsidR="00ED2A7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3. Zīmējums</w:t>
      </w:r>
      <w:r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 xml:space="preserve">. </w:t>
      </w:r>
      <w:r w:rsidR="00ED2A71" w:rsidRPr="00212A11">
        <w:rPr>
          <w:rFonts w:ascii="Times New Roman" w:hAnsi="Times New Roman" w:cs="Times New Roman"/>
          <w:bCs/>
          <w:sz w:val="20"/>
          <w:szCs w:val="20"/>
          <w:shd w:val="clear" w:color="auto" w:fill="FFFFFF"/>
        </w:rPr>
        <w:t>Elektronisko sakaru tīklu stabs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z w:val="28"/>
          <w:shd w:val="clear" w:color="auto" w:fill="FFFFFF"/>
        </w:rPr>
        <w:t>+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staba nostiprināšanas vieta zemē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proofErr w:type="spellStart"/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proofErr w:type="spellEnd"/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556738" w:rsidRDefault="00ED2A71" w:rsidP="001677E5">
      <w:pPr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4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 xml:space="preserve">2        </w:t>
      </w:r>
      <w:r w:rsidRPr="00691D08">
        <w:rPr>
          <w:rFonts w:ascii="Times New Roman" w:hAnsi="Times New Roman" w:cs="Times New Roman"/>
          <w:bCs/>
          <w:shd w:val="clear" w:color="auto" w:fill="FFFFFF"/>
        </w:rPr>
        <w:t>(*Aizsargjoslu likums</w:t>
      </w:r>
      <w:r w:rsidR="0069270C" w:rsidRPr="00691D08">
        <w:rPr>
          <w:rFonts w:ascii="Times New Roman" w:hAnsi="Times New Roman" w:cs="Times New Roman"/>
          <w:bCs/>
          <w:shd w:val="clear" w:color="auto" w:fill="FFFFFF"/>
        </w:rPr>
        <w:t>,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Laizsargjosla</w:t>
      </w:r>
      <w:r w:rsidR="0069270C" w:rsidRPr="00691D08">
        <w:rPr>
          <w:rFonts w:ascii="Times New Roman" w:hAnsi="Times New Roman" w:cs="Times New Roman"/>
          <w:bCs/>
          <w:shd w:val="clear" w:color="auto" w:fill="FFFFFF"/>
        </w:rPr>
        <w:t>=1m)</w:t>
      </w:r>
    </w:p>
    <w:p w:rsidR="00DC798B" w:rsidRDefault="00DC798B" w:rsidP="001677E5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212A11" w:rsidRDefault="00212A11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12A11" w:rsidRPr="00DC798B" w:rsidRDefault="00212A11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12A11" w:rsidRDefault="00212A11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C798B" w:rsidRPr="00DC798B" w:rsidRDefault="00DC798B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798B">
        <w:rPr>
          <w:rFonts w:ascii="Times New Roman" w:hAnsi="Times New Roman" w:cs="Times New Roman"/>
          <w:sz w:val="24"/>
          <w:szCs w:val="24"/>
        </w:rPr>
        <w:t>Satiksmes ministrs</w:t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="00212A11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="00212A11">
        <w:rPr>
          <w:rFonts w:ascii="Times New Roman" w:hAnsi="Times New Roman" w:cs="Times New Roman"/>
          <w:sz w:val="24"/>
          <w:szCs w:val="24"/>
        </w:rPr>
        <w:tab/>
      </w:r>
      <w:r w:rsidR="00212A11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>U.Augulis</w:t>
      </w:r>
    </w:p>
    <w:p w:rsidR="00DC798B" w:rsidRDefault="00DC798B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12A11" w:rsidRPr="00DC798B" w:rsidRDefault="00212A11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C798B" w:rsidRPr="00DC798B" w:rsidRDefault="00DC798B" w:rsidP="00DC79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C798B">
        <w:rPr>
          <w:rFonts w:ascii="Times New Roman" w:eastAsia="Times New Roman" w:hAnsi="Times New Roman" w:cs="Times New Roman"/>
          <w:sz w:val="24"/>
          <w:szCs w:val="24"/>
        </w:rPr>
        <w:t>Iesniedzējs:</w:t>
      </w:r>
    </w:p>
    <w:p w:rsidR="00DC798B" w:rsidRPr="00DC798B" w:rsidRDefault="00DC798B" w:rsidP="00DC79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C798B">
        <w:rPr>
          <w:rFonts w:ascii="Times New Roman" w:eastAsia="Times New Roman" w:hAnsi="Times New Roman" w:cs="Times New Roman"/>
          <w:sz w:val="24"/>
          <w:szCs w:val="24"/>
        </w:rPr>
        <w:t>Satiksmes ministrs</w:t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="00212A11">
        <w:rPr>
          <w:rFonts w:ascii="Times New Roman" w:eastAsia="Times New Roman" w:hAnsi="Times New Roman" w:cs="Times New Roman"/>
          <w:sz w:val="24"/>
          <w:szCs w:val="24"/>
        </w:rPr>
        <w:tab/>
      </w:r>
      <w:r w:rsidR="00212A11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>U.Augulis</w:t>
      </w:r>
    </w:p>
    <w:p w:rsidR="00DC798B" w:rsidRDefault="00DC798B" w:rsidP="00DC798B">
      <w:pPr>
        <w:tabs>
          <w:tab w:val="left" w:pos="3825"/>
          <w:tab w:val="left" w:pos="637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12A11" w:rsidRPr="00DC798B" w:rsidRDefault="00212A11" w:rsidP="00DC798B">
      <w:pPr>
        <w:tabs>
          <w:tab w:val="left" w:pos="3825"/>
          <w:tab w:val="left" w:pos="637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C798B" w:rsidRPr="00DC798B" w:rsidRDefault="00DC798B" w:rsidP="00DC798B">
      <w:pPr>
        <w:tabs>
          <w:tab w:val="left" w:pos="3825"/>
          <w:tab w:val="left" w:pos="637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C798B">
        <w:rPr>
          <w:rFonts w:ascii="Times New Roman" w:eastAsia="Times New Roman" w:hAnsi="Times New Roman" w:cs="Times New Roman"/>
          <w:sz w:val="24"/>
          <w:szCs w:val="24"/>
        </w:rPr>
        <w:t>Vīza:</w:t>
      </w:r>
    </w:p>
    <w:p w:rsidR="00DC798B" w:rsidRPr="00DC798B" w:rsidRDefault="00DC798B" w:rsidP="00212A11">
      <w:pPr>
        <w:tabs>
          <w:tab w:val="left" w:pos="723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C798B">
        <w:rPr>
          <w:rFonts w:ascii="Times New Roman" w:eastAsia="Times New Roman" w:hAnsi="Times New Roman" w:cs="Times New Roman"/>
          <w:sz w:val="24"/>
          <w:szCs w:val="24"/>
        </w:rPr>
        <w:t>Valsts sekretārs</w:t>
      </w:r>
      <w:r w:rsidR="00212A11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>K.Ozoliņš</w:t>
      </w:r>
    </w:p>
    <w:p w:rsidR="00DC798B" w:rsidRPr="00DC798B" w:rsidRDefault="00DC798B" w:rsidP="00DC79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C798B" w:rsidRDefault="00DC798B" w:rsidP="00DC79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2A11" w:rsidRDefault="00212A11" w:rsidP="00DC79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2A11" w:rsidRPr="00DC798B" w:rsidRDefault="00212A11" w:rsidP="00DC79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B3FFC" w:rsidRDefault="006B4228" w:rsidP="00DC798B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30</w:t>
      </w:r>
      <w:r w:rsidR="001B3FFC">
        <w:rPr>
          <w:rFonts w:ascii="Times New Roman" w:hAnsi="Times New Roman" w:cs="Times New Roman"/>
          <w:sz w:val="20"/>
          <w:szCs w:val="20"/>
        </w:rPr>
        <w:t>.0</w:t>
      </w:r>
      <w:r>
        <w:rPr>
          <w:rFonts w:ascii="Times New Roman" w:hAnsi="Times New Roman" w:cs="Times New Roman"/>
          <w:sz w:val="20"/>
          <w:szCs w:val="20"/>
        </w:rPr>
        <w:t>3</w:t>
      </w:r>
      <w:r w:rsidR="001B3FFC">
        <w:rPr>
          <w:rFonts w:ascii="Times New Roman" w:hAnsi="Times New Roman" w:cs="Times New Roman"/>
          <w:sz w:val="20"/>
          <w:szCs w:val="20"/>
        </w:rPr>
        <w:t>.2017. 10:07</w:t>
      </w:r>
    </w:p>
    <w:p w:rsidR="00DC798B" w:rsidRPr="00DC798B" w:rsidRDefault="00DC798B" w:rsidP="00DC798B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31</w:t>
      </w:r>
      <w:r w:rsidR="00A530FC">
        <w:rPr>
          <w:rFonts w:ascii="Times New Roman" w:hAnsi="Times New Roman" w:cs="Times New Roman"/>
          <w:sz w:val="20"/>
          <w:szCs w:val="20"/>
        </w:rPr>
        <w:t>3</w:t>
      </w:r>
      <w:bookmarkStart w:id="0" w:name="_GoBack"/>
      <w:bookmarkEnd w:id="0"/>
    </w:p>
    <w:p w:rsidR="00DC798B" w:rsidRPr="00DC798B" w:rsidRDefault="00DC798B" w:rsidP="00DC798B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DC798B">
        <w:rPr>
          <w:rFonts w:ascii="Times New Roman" w:hAnsi="Times New Roman" w:cs="Times New Roman"/>
          <w:sz w:val="20"/>
          <w:szCs w:val="20"/>
        </w:rPr>
        <w:t>Bankoviča  67028111</w:t>
      </w:r>
    </w:p>
    <w:p w:rsidR="00DC798B" w:rsidRPr="00DC798B" w:rsidRDefault="00DC798B" w:rsidP="00DC798B">
      <w:pPr>
        <w:rPr>
          <w:rFonts w:ascii="Times New Roman" w:hAnsi="Times New Roman" w:cs="Times New Roman"/>
          <w:sz w:val="20"/>
          <w:szCs w:val="20"/>
        </w:rPr>
      </w:pPr>
      <w:r w:rsidRPr="00DC798B">
        <w:rPr>
          <w:rFonts w:ascii="Times New Roman" w:hAnsi="Times New Roman" w:cs="Times New Roman"/>
          <w:sz w:val="20"/>
          <w:szCs w:val="20"/>
        </w:rPr>
        <w:t>Dace.Bankovica@sam.gov.lv</w:t>
      </w:r>
    </w:p>
    <w:p w:rsidR="00DC798B" w:rsidRPr="00691D08" w:rsidRDefault="00DC798B" w:rsidP="001677E5">
      <w:pPr>
        <w:ind w:left="720"/>
        <w:rPr>
          <w:rFonts w:ascii="Times New Roman" w:hAnsi="Times New Roman" w:cs="Times New Roman"/>
        </w:rPr>
      </w:pPr>
    </w:p>
    <w:sectPr w:rsidR="00DC798B" w:rsidRPr="00691D08" w:rsidSect="00AB1E80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18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6BEC" w:rsidRDefault="009F6BEC" w:rsidP="00C4161A">
      <w:pPr>
        <w:spacing w:after="0" w:line="240" w:lineRule="auto"/>
      </w:pPr>
      <w:r>
        <w:separator/>
      </w:r>
    </w:p>
  </w:endnote>
  <w:endnote w:type="continuationSeparator" w:id="0">
    <w:p w:rsidR="009F6BEC" w:rsidRDefault="009F6BEC" w:rsidP="00C416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BA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E2F50" w:rsidRDefault="002E2F5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161A" w:rsidRDefault="00C4161A" w:rsidP="00914913">
    <w:pPr>
      <w:tabs>
        <w:tab w:val="center" w:pos="4153"/>
        <w:tab w:val="right" w:pos="8306"/>
      </w:tabs>
      <w:spacing w:after="0" w:line="240" w:lineRule="auto"/>
      <w:jc w:val="both"/>
    </w:pPr>
    <w:r w:rsidRPr="00C4161A">
      <w:rPr>
        <w:rFonts w:ascii="Times New Roman" w:eastAsia="Times New Roman" w:hAnsi="Times New Roman" w:cs="Times New Roman"/>
        <w:sz w:val="20"/>
        <w:szCs w:val="20"/>
        <w:lang w:eastAsia="lv-LV"/>
      </w:rPr>
      <w:t>SAMNotp</w:t>
    </w:r>
    <w:r w:rsidR="00A020B0">
      <w:rPr>
        <w:rFonts w:ascii="Times New Roman" w:eastAsia="Times New Roman" w:hAnsi="Times New Roman" w:cs="Times New Roman"/>
        <w:sz w:val="20"/>
        <w:szCs w:val="20"/>
        <w:lang w:eastAsia="lv-LV"/>
      </w:rPr>
      <w:t>1</w:t>
    </w:r>
    <w:r w:rsidR="00FE0256">
      <w:rPr>
        <w:rFonts w:ascii="Times New Roman" w:eastAsia="Times New Roman" w:hAnsi="Times New Roman" w:cs="Times New Roman"/>
        <w:sz w:val="20"/>
        <w:szCs w:val="20"/>
        <w:lang w:eastAsia="lv-LV"/>
      </w:rPr>
      <w:t>_300317</w:t>
    </w:r>
    <w:r w:rsidRPr="00C4161A">
      <w:rPr>
        <w:rFonts w:ascii="Times New Roman" w:eastAsia="Times New Roman" w:hAnsi="Times New Roman" w:cs="Times New Roman"/>
        <w:sz w:val="20"/>
        <w:szCs w:val="20"/>
        <w:lang w:eastAsia="lv-LV"/>
      </w:rPr>
      <w:t>_not_metodika; Ministru kabineta noteikumu projekts “Kārtība, kādā nosaka atlīdzību par elektronisko sakaru tīkla ierīkošanai un būvniecībai nepieciešamā zemes īpašuma lietošanas tiesību aprobežojumu”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4913" w:rsidRDefault="00914913" w:rsidP="00914913">
    <w:pPr>
      <w:tabs>
        <w:tab w:val="center" w:pos="4153"/>
        <w:tab w:val="right" w:pos="8306"/>
      </w:tabs>
      <w:spacing w:after="0" w:line="240" w:lineRule="auto"/>
      <w:jc w:val="both"/>
    </w:pPr>
    <w:r w:rsidRPr="00C4161A">
      <w:rPr>
        <w:rFonts w:ascii="Times New Roman" w:eastAsia="Times New Roman" w:hAnsi="Times New Roman" w:cs="Times New Roman"/>
        <w:sz w:val="20"/>
        <w:szCs w:val="20"/>
        <w:lang w:eastAsia="lv-LV"/>
      </w:rPr>
      <w:t>SAMNotp</w:t>
    </w:r>
    <w:r w:rsidR="00A020B0">
      <w:rPr>
        <w:rFonts w:ascii="Times New Roman" w:eastAsia="Times New Roman" w:hAnsi="Times New Roman" w:cs="Times New Roman"/>
        <w:sz w:val="20"/>
        <w:szCs w:val="20"/>
        <w:lang w:eastAsia="lv-LV"/>
      </w:rPr>
      <w:t>1</w:t>
    </w:r>
    <w:r w:rsidR="00FE0256">
      <w:rPr>
        <w:rFonts w:ascii="Times New Roman" w:eastAsia="Times New Roman" w:hAnsi="Times New Roman" w:cs="Times New Roman"/>
        <w:sz w:val="20"/>
        <w:szCs w:val="20"/>
        <w:lang w:eastAsia="lv-LV"/>
      </w:rPr>
      <w:t>_300317</w:t>
    </w:r>
    <w:r w:rsidRPr="00C4161A">
      <w:rPr>
        <w:rFonts w:ascii="Times New Roman" w:eastAsia="Times New Roman" w:hAnsi="Times New Roman" w:cs="Times New Roman"/>
        <w:sz w:val="20"/>
        <w:szCs w:val="20"/>
        <w:lang w:eastAsia="lv-LV"/>
      </w:rPr>
      <w:t>_not_metodika; Ministru kabineta noteikumu projekts “Kārtība, kādā nosaka atlīdzību par elektronisko sakaru tīkla ierīkošanai un būvniecībai nepieciešamā zemes īpašuma lietošanas tiesību aprobežojumu”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6BEC" w:rsidRDefault="009F6BEC" w:rsidP="00C4161A">
      <w:pPr>
        <w:spacing w:after="0" w:line="240" w:lineRule="auto"/>
      </w:pPr>
      <w:r>
        <w:separator/>
      </w:r>
    </w:p>
  </w:footnote>
  <w:footnote w:type="continuationSeparator" w:id="0">
    <w:p w:rsidR="009F6BEC" w:rsidRDefault="009F6BEC" w:rsidP="00C416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E2F50" w:rsidRDefault="002E2F5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66522722"/>
      <w:docPartObj>
        <w:docPartGallery w:val="Page Numbers (Top of Page)"/>
        <w:docPartUnique/>
      </w:docPartObj>
    </w:sdtPr>
    <w:sdtEndPr>
      <w:rPr>
        <w:noProof/>
      </w:rPr>
    </w:sdtEndPr>
    <w:sdtContent>
      <w:p w:rsidR="00C4161A" w:rsidRDefault="00C4161A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530FC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C4161A" w:rsidRDefault="00C4161A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E2F50" w:rsidRDefault="002E2F5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1D5D"/>
    <w:multiLevelType w:val="hybridMultilevel"/>
    <w:tmpl w:val="57B89F02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8D59A4"/>
    <w:multiLevelType w:val="hybridMultilevel"/>
    <w:tmpl w:val="781E887C"/>
    <w:lvl w:ilvl="0" w:tplc="70780866">
      <w:start w:val="1"/>
      <w:numFmt w:val="upperRoman"/>
      <w:lvlText w:val="%1."/>
      <w:lvlJc w:val="left"/>
      <w:pPr>
        <w:ind w:left="1080" w:hanging="720"/>
      </w:pPr>
      <w:rPr>
        <w:rFonts w:hint="default"/>
        <w:sz w:val="24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5CA6E5B"/>
    <w:multiLevelType w:val="hybridMultilevel"/>
    <w:tmpl w:val="CC08F288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612934"/>
    <w:multiLevelType w:val="hybridMultilevel"/>
    <w:tmpl w:val="F7DE9F40"/>
    <w:lvl w:ilvl="0" w:tplc="87B222D0">
      <w:start w:val="1"/>
      <w:numFmt w:val="decimal"/>
      <w:lvlText w:val="%1."/>
      <w:lvlJc w:val="left"/>
      <w:pPr>
        <w:ind w:left="1080" w:hanging="720"/>
      </w:pPr>
      <w:rPr>
        <w:rFonts w:hint="default"/>
        <w:sz w:val="24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C020AF8"/>
    <w:multiLevelType w:val="hybridMultilevel"/>
    <w:tmpl w:val="E8721E7E"/>
    <w:lvl w:ilvl="0" w:tplc="0426000F">
      <w:start w:val="1"/>
      <w:numFmt w:val="decimal"/>
      <w:lvlText w:val="%1."/>
      <w:lvlJc w:val="left"/>
      <w:pPr>
        <w:ind w:left="1080" w:hanging="720"/>
      </w:pPr>
      <w:rPr>
        <w:rFonts w:hint="default"/>
        <w:sz w:val="24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24D7"/>
    <w:rsid w:val="000450D3"/>
    <w:rsid w:val="00053CA4"/>
    <w:rsid w:val="001677E5"/>
    <w:rsid w:val="001B3FFC"/>
    <w:rsid w:val="001E0231"/>
    <w:rsid w:val="00212A11"/>
    <w:rsid w:val="00270ABC"/>
    <w:rsid w:val="002A5113"/>
    <w:rsid w:val="002E2F50"/>
    <w:rsid w:val="00336D8A"/>
    <w:rsid w:val="003411C9"/>
    <w:rsid w:val="00556738"/>
    <w:rsid w:val="00576770"/>
    <w:rsid w:val="00582E53"/>
    <w:rsid w:val="00591503"/>
    <w:rsid w:val="005E4432"/>
    <w:rsid w:val="005F41F6"/>
    <w:rsid w:val="00622C09"/>
    <w:rsid w:val="00691D08"/>
    <w:rsid w:val="0069270C"/>
    <w:rsid w:val="006B4228"/>
    <w:rsid w:val="006B7128"/>
    <w:rsid w:val="006C731D"/>
    <w:rsid w:val="006F3D4E"/>
    <w:rsid w:val="00721D62"/>
    <w:rsid w:val="007E12C2"/>
    <w:rsid w:val="007F5FD7"/>
    <w:rsid w:val="00914913"/>
    <w:rsid w:val="009424D7"/>
    <w:rsid w:val="009675B5"/>
    <w:rsid w:val="009726D5"/>
    <w:rsid w:val="009F6BEC"/>
    <w:rsid w:val="00A020B0"/>
    <w:rsid w:val="00A21867"/>
    <w:rsid w:val="00A3335E"/>
    <w:rsid w:val="00A530FC"/>
    <w:rsid w:val="00AB1E80"/>
    <w:rsid w:val="00B23593"/>
    <w:rsid w:val="00B2672B"/>
    <w:rsid w:val="00B83D6B"/>
    <w:rsid w:val="00BA1E28"/>
    <w:rsid w:val="00C137AE"/>
    <w:rsid w:val="00C3577B"/>
    <w:rsid w:val="00C4161A"/>
    <w:rsid w:val="00C907E1"/>
    <w:rsid w:val="00D32410"/>
    <w:rsid w:val="00D70D5E"/>
    <w:rsid w:val="00DC798B"/>
    <w:rsid w:val="00E02FA4"/>
    <w:rsid w:val="00E54033"/>
    <w:rsid w:val="00E8711E"/>
    <w:rsid w:val="00ED2A71"/>
    <w:rsid w:val="00F02689"/>
    <w:rsid w:val="00FE0256"/>
    <w:rsid w:val="00FE11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9424D7"/>
  </w:style>
  <w:style w:type="paragraph" w:styleId="ListParagraph">
    <w:name w:val="List Paragraph"/>
    <w:basedOn w:val="Normal"/>
    <w:uiPriority w:val="34"/>
    <w:qFormat/>
    <w:rsid w:val="009424D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4161A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161A"/>
  </w:style>
  <w:style w:type="paragraph" w:styleId="Footer">
    <w:name w:val="footer"/>
    <w:basedOn w:val="Normal"/>
    <w:link w:val="FooterChar"/>
    <w:uiPriority w:val="99"/>
    <w:unhideWhenUsed/>
    <w:rsid w:val="00C4161A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161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9424D7"/>
  </w:style>
  <w:style w:type="paragraph" w:styleId="ListParagraph">
    <w:name w:val="List Paragraph"/>
    <w:basedOn w:val="Normal"/>
    <w:uiPriority w:val="34"/>
    <w:qFormat/>
    <w:rsid w:val="009424D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4161A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161A"/>
  </w:style>
  <w:style w:type="paragraph" w:styleId="Footer">
    <w:name w:val="footer"/>
    <w:basedOn w:val="Normal"/>
    <w:link w:val="FooterChar"/>
    <w:uiPriority w:val="99"/>
    <w:unhideWhenUsed/>
    <w:rsid w:val="00C4161A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161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1529</Words>
  <Characters>872</Characters>
  <Application>Microsoft Office Word</Application>
  <DocSecurity>0</DocSecurity>
  <Lines>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nistru kabineta noteikumu projekts “Kārtība, kādā nosaka atlīdzību par elektronisko sakaru tīkla ierīkošanai un būvniecībai nepieciešamā zemes īpašuma lietošanas tiesību aprobežojumu”</vt:lpstr>
    </vt:vector>
  </TitlesOfParts>
  <Company>Satiksmes ministrija</Company>
  <LinksUpToDate>false</LinksUpToDate>
  <CharactersWithSpaces>23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stru kabineta noteikumu projekts “Kārtība, kādā nosaka atlīdzību par elektronisko sakaru tīkla ierīkošanai un būvniecībai nepieciešamā zemes īpašuma lietošanas tiesību aprobežojumu”</dc:title>
  <dc:subject>2.pielikums</dc:subject>
  <dc:creator>Dace Bankoviča</dc:creator>
  <dc:description>t.67028111</dc:description>
  <cp:lastModifiedBy>Dace Bankoviča</cp:lastModifiedBy>
  <cp:revision>8</cp:revision>
  <cp:lastPrinted>2017-04-04T07:07:00Z</cp:lastPrinted>
  <dcterms:created xsi:type="dcterms:W3CDTF">2017-04-04T07:01:00Z</dcterms:created>
  <dcterms:modified xsi:type="dcterms:W3CDTF">2017-04-04T08:49:00Z</dcterms:modified>
</cp:coreProperties>
</file>